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6604B0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bookmarkStart w:id="0" w:name="_Hlk148458920"/>
      <w:bookmarkEnd w:id="0"/>
      <w:r w:rsidRPr="00A257DB">
        <w:rPr>
          <w:color w:val="000000"/>
          <w:sz w:val="28"/>
          <w:szCs w:val="28"/>
        </w:rPr>
        <w:t xml:space="preserve">Лабораторная работа № </w:t>
      </w:r>
      <w:r w:rsidR="00117AA0">
        <w:rPr>
          <w:color w:val="000000"/>
          <w:sz w:val="28"/>
          <w:szCs w:val="28"/>
        </w:rPr>
        <w:t>4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студента группы ИТз-221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Дмитриева Дмитрия Анатольевича</w:t>
      </w:r>
    </w:p>
    <w:p w:rsidR="00A257DB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  <w:rPr>
          <w:i/>
          <w:iCs/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Выполнение:_________ Защита:___________</w:t>
      </w:r>
    </w:p>
    <w:p w:rsidR="00FC7B16" w:rsidRDefault="00326987" w:rsidP="00A257DB">
      <w:pPr>
        <w:pStyle w:val="a4"/>
        <w:spacing w:before="240" w:beforeAutospacing="0" w:after="240" w:afterAutospacing="0"/>
        <w:ind w:left="-851" w:firstLine="284"/>
        <w:jc w:val="center"/>
      </w:pPr>
      <w:r>
        <w:rPr>
          <w:color w:val="000000"/>
          <w:sz w:val="28"/>
          <w:szCs w:val="28"/>
        </w:rPr>
        <w:t>О</w:t>
      </w:r>
      <w:r w:rsidRPr="00326987">
        <w:rPr>
          <w:color w:val="000000"/>
          <w:sz w:val="28"/>
          <w:szCs w:val="28"/>
        </w:rPr>
        <w:t xml:space="preserve">бработка двумерных массивов. </w:t>
      </w:r>
      <w:r>
        <w:rPr>
          <w:color w:val="000000"/>
          <w:sz w:val="28"/>
          <w:szCs w:val="28"/>
        </w:rPr>
        <w:t>Ф</w:t>
      </w:r>
      <w:r w:rsidRPr="00326987">
        <w:rPr>
          <w:color w:val="000000"/>
          <w:sz w:val="28"/>
          <w:szCs w:val="28"/>
        </w:rPr>
        <w:t>айловый ввод-вывод.</w:t>
      </w:r>
    </w:p>
    <w:p w:rsidR="00FD1616" w:rsidRDefault="00FD1616" w:rsidP="00FD056F">
      <w:pPr>
        <w:spacing w:before="120" w:after="0" w:line="240" w:lineRule="auto"/>
        <w:ind w:left="-851" w:right="-143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FC7B16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Pr="004B7603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4B7603">
        <w:rPr>
          <w:rFonts w:ascii="Times New Roman" w:hAnsi="Times New Roman" w:cs="Times New Roman"/>
          <w:sz w:val="28"/>
          <w:szCs w:val="28"/>
        </w:rPr>
        <w:t xml:space="preserve"> </w:t>
      </w:r>
      <w:r w:rsidR="00A814F1" w:rsidRPr="00A814F1">
        <w:rPr>
          <w:rFonts w:ascii="Times New Roman" w:hAnsi="Times New Roman" w:cs="Times New Roman"/>
          <w:sz w:val="28"/>
          <w:szCs w:val="28"/>
        </w:rPr>
        <w:t>ознакомиться с организацией двумерных массивов в языке С++, в том числе и динамических; приобрести практические навыки в файловом вводе-выводе данных.</w:t>
      </w:r>
    </w:p>
    <w:p w:rsidR="00FC7B16" w:rsidRPr="00FC7B16" w:rsidRDefault="00FC7B16" w:rsidP="00FC7B16">
      <w:pPr>
        <w:spacing w:before="240" w:after="240" w:line="240" w:lineRule="auto"/>
        <w:ind w:firstLine="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7B1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держание работы</w:t>
      </w:r>
    </w:p>
    <w:p w:rsidR="00087E18" w:rsidRDefault="00690958" w:rsidP="00087E1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 </w:t>
      </w:r>
      <w:r w:rsidR="00087E18" w:rsidRPr="00087E1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брать алгоритм, составить его блок-схему и программу для решения варианта задания (см. ниже). </w:t>
      </w:r>
      <w:bookmarkStart w:id="1" w:name="_Hlk160734431"/>
      <w:r w:rsidR="00087E18" w:rsidRPr="00087E1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грамма должна запрашивать и осуществлять ввод с клавиатуры имени файла с исходными данными, открывать файл для чтения, считывать из него размерность исходной квадратной матрицы (должна находиться в первой строке) и ее элементы (из последующих строк), после чего производить их требуемую обработку. Для хранения данных использовать динамические массивы.</w:t>
      </w:r>
    </w:p>
    <w:bookmarkEnd w:id="1"/>
    <w:p w:rsidR="00690958" w:rsidRPr="00FC7B16" w:rsidRDefault="00087E18" w:rsidP="00087E1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87E1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Программа должна выводить в консоль и в файл исходную матрицу и результирующий массив. Имя выходного файла должно запрашиваться и вводиться с клавиатуры.</w:t>
      </w:r>
    </w:p>
    <w:p w:rsidR="00FC7B16" w:rsidRPr="00FC7B16" w:rsidRDefault="00FC7B16" w:rsidP="00FD1616">
      <w:pPr>
        <w:spacing w:before="120" w:after="0" w:line="240" w:lineRule="auto"/>
        <w:ind w:left="-1134" w:right="-143" w:firstLine="283"/>
        <w:rPr>
          <w:rFonts w:ascii="Times New Roman" w:hAnsi="Times New Roman" w:cs="Times New Roman"/>
          <w:sz w:val="28"/>
          <w:szCs w:val="28"/>
        </w:rPr>
      </w:pPr>
    </w:p>
    <w:p w:rsidR="00FD1616" w:rsidRDefault="00FD1616" w:rsidP="00FD1616">
      <w:pPr>
        <w:spacing w:after="0" w:line="240" w:lineRule="auto"/>
        <w:ind w:left="-1134" w:right="-142"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B7603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432F94" w:rsidRDefault="00BD0C55" w:rsidP="00FD1616">
      <w:pPr>
        <w:spacing w:before="120" w:after="0" w:line="240" w:lineRule="auto"/>
        <w:ind w:left="-1134" w:right="-143" w:firstLine="28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9</w:t>
      </w:r>
    </w:p>
    <w:p w:rsidR="00D21A56" w:rsidRDefault="008264E6" w:rsidP="00D21A56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264E6">
        <w:rPr>
          <w:rFonts w:ascii="Times New Roman" w:hAnsi="Times New Roman" w:cs="Times New Roman"/>
          <w:sz w:val="28"/>
          <w:szCs w:val="28"/>
        </w:rPr>
        <w:t>Выбра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8264E6">
        <w:rPr>
          <w:rFonts w:ascii="Times New Roman" w:hAnsi="Times New Roman" w:cs="Times New Roman"/>
          <w:sz w:val="28"/>
          <w:szCs w:val="28"/>
        </w:rPr>
        <w:t xml:space="preserve"> алгоритм</w:t>
      </w:r>
      <w:r w:rsidR="00A86808">
        <w:rPr>
          <w:rFonts w:ascii="Times New Roman" w:hAnsi="Times New Roman" w:cs="Times New Roman"/>
          <w:sz w:val="28"/>
          <w:szCs w:val="28"/>
        </w:rPr>
        <w:t xml:space="preserve"> (рис. 1)</w:t>
      </w:r>
      <w:r w:rsidRPr="008264E6">
        <w:rPr>
          <w:rFonts w:ascii="Times New Roman" w:hAnsi="Times New Roman" w:cs="Times New Roman"/>
          <w:sz w:val="28"/>
          <w:szCs w:val="28"/>
        </w:rPr>
        <w:t>, состави</w:t>
      </w:r>
      <w:r w:rsidR="00167F9F">
        <w:rPr>
          <w:rFonts w:ascii="Times New Roman" w:hAnsi="Times New Roman" w:cs="Times New Roman"/>
          <w:sz w:val="28"/>
          <w:szCs w:val="28"/>
        </w:rPr>
        <w:t>л</w:t>
      </w:r>
      <w:r w:rsidRPr="008264E6">
        <w:rPr>
          <w:rFonts w:ascii="Times New Roman" w:hAnsi="Times New Roman" w:cs="Times New Roman"/>
          <w:sz w:val="28"/>
          <w:szCs w:val="28"/>
        </w:rPr>
        <w:t xml:space="preserve"> его блок-схему</w:t>
      </w:r>
      <w:r w:rsidR="001037D4">
        <w:rPr>
          <w:rFonts w:ascii="Times New Roman" w:hAnsi="Times New Roman" w:cs="Times New Roman"/>
          <w:sz w:val="28"/>
          <w:szCs w:val="28"/>
        </w:rPr>
        <w:t xml:space="preserve"> (рис. 2)</w:t>
      </w:r>
      <w:r w:rsidRPr="008264E6">
        <w:rPr>
          <w:rFonts w:ascii="Times New Roman" w:hAnsi="Times New Roman" w:cs="Times New Roman"/>
          <w:sz w:val="28"/>
          <w:szCs w:val="28"/>
        </w:rPr>
        <w:t xml:space="preserve"> и программу</w:t>
      </w:r>
      <w:r w:rsidR="001037D4">
        <w:rPr>
          <w:rFonts w:ascii="Times New Roman" w:hAnsi="Times New Roman" w:cs="Times New Roman"/>
          <w:sz w:val="28"/>
          <w:szCs w:val="28"/>
        </w:rPr>
        <w:t xml:space="preserve"> (рис. 3)</w:t>
      </w:r>
      <w:r w:rsidRPr="008264E6">
        <w:rPr>
          <w:rFonts w:ascii="Times New Roman" w:hAnsi="Times New Roman" w:cs="Times New Roman"/>
          <w:sz w:val="28"/>
          <w:szCs w:val="28"/>
        </w:rPr>
        <w:t xml:space="preserve"> для решения варианта задания</w:t>
      </w:r>
      <w:r w:rsidR="00D850EC">
        <w:rPr>
          <w:rFonts w:ascii="Times New Roman" w:hAnsi="Times New Roman" w:cs="Times New Roman"/>
          <w:sz w:val="28"/>
          <w:szCs w:val="28"/>
        </w:rPr>
        <w:t>.</w:t>
      </w:r>
      <w:r w:rsidR="00D21A56">
        <w:rPr>
          <w:rFonts w:ascii="Times New Roman" w:hAnsi="Times New Roman" w:cs="Times New Roman"/>
          <w:sz w:val="28"/>
          <w:szCs w:val="28"/>
        </w:rPr>
        <w:t xml:space="preserve"> </w:t>
      </w:r>
      <w:r w:rsidR="00D21A56" w:rsidRPr="00D21A56">
        <w:rPr>
          <w:rFonts w:ascii="Times New Roman" w:hAnsi="Times New Roman" w:cs="Times New Roman"/>
          <w:sz w:val="28"/>
          <w:szCs w:val="28"/>
        </w:rPr>
        <w:t>Программа запрашива</w:t>
      </w:r>
      <w:r w:rsidR="00D21A56">
        <w:rPr>
          <w:rFonts w:ascii="Times New Roman" w:hAnsi="Times New Roman" w:cs="Times New Roman"/>
          <w:sz w:val="28"/>
          <w:szCs w:val="28"/>
        </w:rPr>
        <w:t>ет</w:t>
      </w:r>
      <w:r w:rsidR="00D21A56" w:rsidRPr="00D21A56">
        <w:rPr>
          <w:rFonts w:ascii="Times New Roman" w:hAnsi="Times New Roman" w:cs="Times New Roman"/>
          <w:sz w:val="28"/>
          <w:szCs w:val="28"/>
        </w:rPr>
        <w:t xml:space="preserve"> ввод с клавиатуры имени файла с исходными данными, считывать из него размерность исходной квадратной матрицы и ее элементы, после чего производит</w:t>
      </w:r>
      <w:r w:rsidR="00D21A56">
        <w:rPr>
          <w:rFonts w:ascii="Times New Roman" w:hAnsi="Times New Roman" w:cs="Times New Roman"/>
          <w:sz w:val="28"/>
          <w:szCs w:val="28"/>
        </w:rPr>
        <w:t>ся</w:t>
      </w:r>
      <w:r w:rsidR="00D21A56" w:rsidRPr="00D21A56">
        <w:rPr>
          <w:rFonts w:ascii="Times New Roman" w:hAnsi="Times New Roman" w:cs="Times New Roman"/>
          <w:sz w:val="28"/>
          <w:szCs w:val="28"/>
        </w:rPr>
        <w:t xml:space="preserve"> обработк</w:t>
      </w:r>
      <w:r w:rsidR="00D21A56">
        <w:rPr>
          <w:rFonts w:ascii="Times New Roman" w:hAnsi="Times New Roman" w:cs="Times New Roman"/>
          <w:sz w:val="28"/>
          <w:szCs w:val="28"/>
        </w:rPr>
        <w:t>а</w:t>
      </w:r>
      <w:r w:rsidR="00D21A56" w:rsidRPr="00D21A56">
        <w:rPr>
          <w:rFonts w:ascii="Times New Roman" w:hAnsi="Times New Roman" w:cs="Times New Roman"/>
          <w:sz w:val="28"/>
          <w:szCs w:val="28"/>
        </w:rPr>
        <w:t>.</w:t>
      </w:r>
    </w:p>
    <w:p w:rsidR="00D850EC" w:rsidRDefault="00D21A56" w:rsidP="00D21A56">
      <w:pPr>
        <w:pStyle w:val="a3"/>
        <w:spacing w:before="240" w:after="240" w:line="240" w:lineRule="auto"/>
        <w:ind w:left="-567" w:right="-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84495">
        <w:rPr>
          <w:rFonts w:ascii="Times New Roman" w:hAnsi="Times New Roman" w:cs="Times New Roman"/>
          <w:sz w:val="28"/>
          <w:szCs w:val="28"/>
        </w:rPr>
        <w:t xml:space="preserve"> </w:t>
      </w:r>
      <w:r w:rsidR="00884495" w:rsidRPr="00884495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3D36AA7" wp14:editId="7B086330">
            <wp:extent cx="5658640" cy="981212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658640" cy="981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4E6" w:rsidRDefault="00D850EC" w:rsidP="008264E6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1 – </w:t>
      </w:r>
      <w:r w:rsidR="00884495">
        <w:rPr>
          <w:color w:val="000000"/>
        </w:rPr>
        <w:t>Текстовый алгоритм задачи</w:t>
      </w:r>
    </w:p>
    <w:p w:rsidR="00D21A56" w:rsidRDefault="00D21A56" w:rsidP="008264E6">
      <w:pPr>
        <w:pStyle w:val="a4"/>
        <w:spacing w:before="0" w:beforeAutospacing="0" w:after="160" w:afterAutospacing="0"/>
        <w:ind w:left="-567"/>
        <w:jc w:val="center"/>
      </w:pPr>
      <w:r>
        <w:object w:dxaOrig="7426" w:dyaOrig="20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83.05pt;height:11in" o:ole="">
            <v:imagedata r:id="rId6" o:title=""/>
          </v:shape>
          <o:OLEObject Type="Embed" ProgID="Visio.Drawing.15" ShapeID="_x0000_i1034" DrawAspect="Content" ObjectID="_1771347792" r:id="rId7"/>
        </w:object>
      </w:r>
    </w:p>
    <w:p w:rsidR="00D21A56" w:rsidRDefault="00D21A56" w:rsidP="008264E6">
      <w:pPr>
        <w:pStyle w:val="a4"/>
        <w:spacing w:before="0" w:beforeAutospacing="0" w:after="160" w:afterAutospacing="0"/>
        <w:ind w:left="-567"/>
        <w:jc w:val="center"/>
      </w:pPr>
      <w:r>
        <w:object w:dxaOrig="5491" w:dyaOrig="11161">
          <v:shape id="_x0000_i1036" type="#_x0000_t75" style="width:242.05pt;height:492.85pt" o:ole="">
            <v:imagedata r:id="rId8" o:title=""/>
          </v:shape>
          <o:OLEObject Type="Embed" ProgID="Visio.Drawing.15" ShapeID="_x0000_i1036" DrawAspect="Content" ObjectID="_1771347793" r:id="rId9"/>
        </w:object>
      </w:r>
    </w:p>
    <w:p w:rsidR="00D21A56" w:rsidRPr="00D21A56" w:rsidRDefault="00D21A56" w:rsidP="00D21A56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</w:t>
      </w:r>
      <w:r>
        <w:rPr>
          <w:color w:val="000000"/>
        </w:rPr>
        <w:t>2</w:t>
      </w:r>
      <w:r>
        <w:rPr>
          <w:color w:val="000000"/>
        </w:rPr>
        <w:t xml:space="preserve"> – </w:t>
      </w:r>
      <w:r>
        <w:rPr>
          <w:color w:val="000000"/>
        </w:rPr>
        <w:t>Блок схема</w:t>
      </w:r>
    </w:p>
    <w:p w:rsidR="008B2BAE" w:rsidRDefault="008264E6" w:rsidP="008264E6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B2BAE">
        <w:rPr>
          <w:rFonts w:ascii="Times New Roman" w:hAnsi="Times New Roman" w:cs="Times New Roman"/>
          <w:sz w:val="28"/>
          <w:szCs w:val="28"/>
        </w:rPr>
        <w:t xml:space="preserve"> </w:t>
      </w:r>
      <w:r w:rsidR="00D5672B" w:rsidRPr="00D5672B">
        <w:rPr>
          <w:rFonts w:ascii="Times New Roman" w:hAnsi="Times New Roman" w:cs="Times New Roman"/>
          <w:sz w:val="28"/>
          <w:szCs w:val="28"/>
        </w:rPr>
        <w:t>Программа выводит в консоль и в файл исходную матрицу и результирующий массив. Имя выходного файла запрашива</w:t>
      </w:r>
      <w:r w:rsidR="00D5672B">
        <w:rPr>
          <w:rFonts w:ascii="Times New Roman" w:hAnsi="Times New Roman" w:cs="Times New Roman"/>
          <w:sz w:val="28"/>
          <w:szCs w:val="28"/>
        </w:rPr>
        <w:t>ется</w:t>
      </w:r>
      <w:r w:rsidR="00D5672B" w:rsidRPr="00D5672B">
        <w:rPr>
          <w:rFonts w:ascii="Times New Roman" w:hAnsi="Times New Roman" w:cs="Times New Roman"/>
          <w:sz w:val="28"/>
          <w:szCs w:val="28"/>
        </w:rPr>
        <w:t xml:space="preserve"> и вводиться с клавиатуры.</w:t>
      </w:r>
    </w:p>
    <w:p w:rsidR="00D5672B" w:rsidRDefault="00D5672B" w:rsidP="00D5672B">
      <w:pPr>
        <w:pStyle w:val="a3"/>
        <w:spacing w:before="240" w:after="240" w:line="240" w:lineRule="auto"/>
        <w:ind w:left="-567" w:right="-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D5672B" w:rsidRPr="008B2BAE" w:rsidRDefault="00D5672B" w:rsidP="008264E6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bookmarkStart w:id="2" w:name="_GoBack"/>
      <w:bookmarkEnd w:id="2"/>
    </w:p>
    <w:p w:rsidR="00D401A1" w:rsidRPr="004A6CFD" w:rsidRDefault="00FD1616" w:rsidP="001561B8">
      <w:pPr>
        <w:ind w:left="-851"/>
        <w:jc w:val="both"/>
      </w:pPr>
      <w:r w:rsidRPr="0018610D">
        <w:rPr>
          <w:rFonts w:ascii="Times New Roman" w:hAnsi="Times New Roman" w:cs="Times New Roman"/>
          <w:b/>
          <w:bCs/>
          <w:sz w:val="28"/>
          <w:szCs w:val="28"/>
        </w:rPr>
        <w:t>Вывод:</w:t>
      </w:r>
      <w:r w:rsidR="0097266A" w:rsidRPr="0097266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7266A" w:rsidRPr="00690958">
        <w:rPr>
          <w:rFonts w:ascii="Times New Roman" w:hAnsi="Times New Roman" w:cs="Times New Roman"/>
          <w:sz w:val="28"/>
          <w:szCs w:val="28"/>
        </w:rPr>
        <w:t>получи</w:t>
      </w:r>
      <w:r w:rsidR="0097266A">
        <w:rPr>
          <w:rFonts w:ascii="Times New Roman" w:hAnsi="Times New Roman" w:cs="Times New Roman"/>
          <w:sz w:val="28"/>
          <w:szCs w:val="28"/>
        </w:rPr>
        <w:t>л</w:t>
      </w:r>
      <w:r w:rsidR="0097266A" w:rsidRPr="00690958">
        <w:rPr>
          <w:rFonts w:ascii="Times New Roman" w:hAnsi="Times New Roman" w:cs="Times New Roman"/>
          <w:sz w:val="28"/>
          <w:szCs w:val="28"/>
        </w:rPr>
        <w:t xml:space="preserve"> навыки в составлении простейших циклических алгоритмов и реализации их средствами языка С++.</w:t>
      </w:r>
      <w:r w:rsidR="0097266A">
        <w:rPr>
          <w:rFonts w:ascii="Times New Roman" w:hAnsi="Times New Roman" w:cs="Times New Roman"/>
          <w:sz w:val="28"/>
          <w:szCs w:val="28"/>
        </w:rPr>
        <w:t xml:space="preserve"> Ознакомился с различными вариантами </w:t>
      </w:r>
      <w:r w:rsidR="007E60F4">
        <w:rPr>
          <w:rFonts w:ascii="Times New Roman" w:hAnsi="Times New Roman" w:cs="Times New Roman"/>
          <w:sz w:val="28"/>
          <w:szCs w:val="28"/>
        </w:rPr>
        <w:t>циклов в языке С++.</w:t>
      </w:r>
    </w:p>
    <w:sectPr w:rsidR="00D401A1" w:rsidRPr="004A6CFD" w:rsidSect="00672E1E">
      <w:pgSz w:w="11906" w:h="16838"/>
      <w:pgMar w:top="709" w:right="850" w:bottom="28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8AD753E"/>
    <w:multiLevelType w:val="hybridMultilevel"/>
    <w:tmpl w:val="A70E3CC0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1"/>
  <w:proofState w:spelling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77461"/>
    <w:rsid w:val="00086A43"/>
    <w:rsid w:val="00087E18"/>
    <w:rsid w:val="000951F5"/>
    <w:rsid w:val="000B2152"/>
    <w:rsid w:val="000E0CF7"/>
    <w:rsid w:val="000F1778"/>
    <w:rsid w:val="001037D4"/>
    <w:rsid w:val="00117AA0"/>
    <w:rsid w:val="00142B20"/>
    <w:rsid w:val="001561B8"/>
    <w:rsid w:val="00167F9F"/>
    <w:rsid w:val="001B5491"/>
    <w:rsid w:val="001C2571"/>
    <w:rsid w:val="0022722D"/>
    <w:rsid w:val="00231567"/>
    <w:rsid w:val="002862F4"/>
    <w:rsid w:val="00312C61"/>
    <w:rsid w:val="00326987"/>
    <w:rsid w:val="003453D9"/>
    <w:rsid w:val="003D0856"/>
    <w:rsid w:val="004328E5"/>
    <w:rsid w:val="00475155"/>
    <w:rsid w:val="004758C3"/>
    <w:rsid w:val="004A6CFD"/>
    <w:rsid w:val="004C0A53"/>
    <w:rsid w:val="00523FEB"/>
    <w:rsid w:val="00535420"/>
    <w:rsid w:val="00537E4B"/>
    <w:rsid w:val="005A3C92"/>
    <w:rsid w:val="005D5A2D"/>
    <w:rsid w:val="005E2BD7"/>
    <w:rsid w:val="00637845"/>
    <w:rsid w:val="006604B0"/>
    <w:rsid w:val="00690958"/>
    <w:rsid w:val="0071699B"/>
    <w:rsid w:val="00726E63"/>
    <w:rsid w:val="00730963"/>
    <w:rsid w:val="00777332"/>
    <w:rsid w:val="00791F90"/>
    <w:rsid w:val="007A0C4E"/>
    <w:rsid w:val="007C13F9"/>
    <w:rsid w:val="007C3938"/>
    <w:rsid w:val="007D7429"/>
    <w:rsid w:val="007E60F4"/>
    <w:rsid w:val="0082067B"/>
    <w:rsid w:val="008264E6"/>
    <w:rsid w:val="00884495"/>
    <w:rsid w:val="008B2BAE"/>
    <w:rsid w:val="0097266A"/>
    <w:rsid w:val="00976447"/>
    <w:rsid w:val="009B13DC"/>
    <w:rsid w:val="00A257DB"/>
    <w:rsid w:val="00A26C32"/>
    <w:rsid w:val="00A502AE"/>
    <w:rsid w:val="00A71D3A"/>
    <w:rsid w:val="00A814F1"/>
    <w:rsid w:val="00A86808"/>
    <w:rsid w:val="00B32705"/>
    <w:rsid w:val="00B7241D"/>
    <w:rsid w:val="00BA403F"/>
    <w:rsid w:val="00BA426E"/>
    <w:rsid w:val="00BD0C55"/>
    <w:rsid w:val="00CE2DA5"/>
    <w:rsid w:val="00CE776C"/>
    <w:rsid w:val="00D072D5"/>
    <w:rsid w:val="00D21A56"/>
    <w:rsid w:val="00D401A1"/>
    <w:rsid w:val="00D43024"/>
    <w:rsid w:val="00D436B8"/>
    <w:rsid w:val="00D468F5"/>
    <w:rsid w:val="00D5672B"/>
    <w:rsid w:val="00D66DA0"/>
    <w:rsid w:val="00D850EC"/>
    <w:rsid w:val="00D92154"/>
    <w:rsid w:val="00DA0099"/>
    <w:rsid w:val="00DC4EC6"/>
    <w:rsid w:val="00E000EE"/>
    <w:rsid w:val="00E24F38"/>
    <w:rsid w:val="00E32396"/>
    <w:rsid w:val="00EB42AC"/>
    <w:rsid w:val="00EC1D87"/>
    <w:rsid w:val="00EF7731"/>
    <w:rsid w:val="00F231A6"/>
    <w:rsid w:val="00FC7B16"/>
    <w:rsid w:val="00FD056F"/>
    <w:rsid w:val="00FD1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6B6CA0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3</Pages>
  <Words>254</Words>
  <Characters>145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89</cp:revision>
  <dcterms:created xsi:type="dcterms:W3CDTF">2023-10-07T12:05:00Z</dcterms:created>
  <dcterms:modified xsi:type="dcterms:W3CDTF">2024-03-07T17:17:00Z</dcterms:modified>
</cp:coreProperties>
</file>